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Style w:val="a4"/>
        <w:tblW w:w="9706" w:type="dxa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5"/>
        <w:gridCol w:w="4891"/>
      </w:tblGrid>
      <w:tr w:rsidR="0027736E" w14:paraId="01E9475A" w14:textId="77777777" w:rsidTr="0027736E">
        <w:trPr>
          <w:trHeight w:val="2835"/>
        </w:trPr>
        <w:tc>
          <w:tcPr>
            <w:tcW w:w="9706" w:type="dxa"/>
            <w:gridSpan w:val="2"/>
            <w:hideMark/>
          </w:tcPr>
          <w:p w14:paraId="4989F160" w14:textId="77777777" w:rsidR="0027736E" w:rsidRDefault="0027736E" w:rsidP="006C5191">
            <w:pPr>
              <w:spacing w:before="20" w:after="20"/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Российский университет транспорта (МИИТ) </w:t>
            </w:r>
          </w:p>
          <w:p w14:paraId="4BFDD840" w14:textId="77777777" w:rsidR="0027736E" w:rsidRDefault="0027736E" w:rsidP="006C5191">
            <w:pPr>
              <w:spacing w:before="20" w:after="20"/>
              <w:ind w:firstLine="0"/>
              <w:jc w:val="center"/>
              <w:rPr>
                <w:b/>
              </w:rPr>
            </w:pPr>
            <w:r>
              <w:rPr>
                <w:b/>
              </w:rPr>
              <w:t>Институт транспортной техники и систем управления</w:t>
            </w:r>
          </w:p>
          <w:p w14:paraId="645DEA10" w14:textId="77777777" w:rsidR="0027736E" w:rsidRDefault="0027736E" w:rsidP="006C5191">
            <w:pPr>
              <w:spacing w:before="20" w:after="20"/>
              <w:ind w:firstLine="0"/>
              <w:jc w:val="center"/>
              <w:rPr>
                <w:b/>
              </w:rPr>
            </w:pPr>
            <w:r>
              <w:rPr>
                <w:b/>
              </w:rPr>
              <w:t>Кафедра «Управление и защита информации»</w:t>
            </w:r>
          </w:p>
        </w:tc>
      </w:tr>
      <w:tr w:rsidR="0027736E" w14:paraId="0F625B8C" w14:textId="77777777" w:rsidTr="0027736E">
        <w:trPr>
          <w:trHeight w:val="2835"/>
        </w:trPr>
        <w:tc>
          <w:tcPr>
            <w:tcW w:w="9706" w:type="dxa"/>
            <w:gridSpan w:val="2"/>
          </w:tcPr>
          <w:p w14:paraId="6D62EB82" w14:textId="77777777" w:rsidR="0027736E" w:rsidRDefault="0027736E" w:rsidP="006C5191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тчёт</w:t>
            </w:r>
          </w:p>
          <w:p w14:paraId="06F1D3B1" w14:textId="0B58A848" w:rsidR="0027736E" w:rsidRDefault="0027736E" w:rsidP="006C5191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о практической работе</w:t>
            </w:r>
          </w:p>
          <w:p w14:paraId="0652E247" w14:textId="6E502520" w:rsidR="0027736E" w:rsidRDefault="0027736E" w:rsidP="006C5191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по </w:t>
            </w:r>
            <w:r>
              <w:rPr>
                <w:b/>
                <w:szCs w:val="28"/>
              </w:rPr>
              <w:t xml:space="preserve">теме </w:t>
            </w:r>
            <w:r w:rsidRPr="00096104">
              <w:rPr>
                <w:b/>
                <w:szCs w:val="28"/>
              </w:rPr>
              <w:t>«</w:t>
            </w:r>
            <w:r w:rsidR="00096104">
              <w:rPr>
                <w:b/>
                <w:szCs w:val="28"/>
              </w:rPr>
              <w:t>Сайт-визитка</w:t>
            </w:r>
            <w:r w:rsidRPr="00096104">
              <w:rPr>
                <w:b/>
                <w:szCs w:val="28"/>
              </w:rPr>
              <w:t>»</w:t>
            </w:r>
          </w:p>
          <w:p w14:paraId="34BF8161" w14:textId="6075771E" w:rsidR="0027736E" w:rsidRDefault="0027736E" w:rsidP="006C5191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о дисциплине «W</w:t>
            </w:r>
            <w:r>
              <w:rPr>
                <w:b/>
                <w:lang w:val="en-US"/>
              </w:rPr>
              <w:t>eb</w:t>
            </w:r>
            <w:r w:rsidRPr="00440FC3">
              <w:rPr>
                <w:b/>
              </w:rPr>
              <w:t>-</w:t>
            </w:r>
            <w:r>
              <w:rPr>
                <w:b/>
              </w:rPr>
              <w:t>программирование»</w:t>
            </w:r>
          </w:p>
          <w:p w14:paraId="1567AB58" w14:textId="51FD0C45" w:rsidR="0027736E" w:rsidRDefault="00FC3A7D" w:rsidP="006C5191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Вариант </w:t>
            </w:r>
            <w:r w:rsidR="00273BD5">
              <w:rPr>
                <w:b/>
              </w:rPr>
              <w:t>13</w:t>
            </w:r>
          </w:p>
          <w:p w14:paraId="31D339EF" w14:textId="77777777" w:rsidR="0027736E" w:rsidRDefault="0027736E">
            <w:pPr>
              <w:spacing w:before="20" w:after="20" w:line="240" w:lineRule="auto"/>
              <w:rPr>
                <w:b/>
              </w:rPr>
            </w:pPr>
          </w:p>
        </w:tc>
      </w:tr>
      <w:tr w:rsidR="0027736E" w14:paraId="7B42FD88" w14:textId="77777777" w:rsidTr="0027736E">
        <w:trPr>
          <w:trHeight w:val="2835"/>
        </w:trPr>
        <w:tc>
          <w:tcPr>
            <w:tcW w:w="4815" w:type="dxa"/>
          </w:tcPr>
          <w:p w14:paraId="4B5EB58B" w14:textId="77777777" w:rsidR="0027736E" w:rsidRDefault="0027736E">
            <w:pPr>
              <w:spacing w:before="20" w:after="20" w:line="240" w:lineRule="auto"/>
              <w:ind w:firstLine="0"/>
            </w:pPr>
          </w:p>
        </w:tc>
        <w:tc>
          <w:tcPr>
            <w:tcW w:w="4891" w:type="dxa"/>
            <w:hideMark/>
          </w:tcPr>
          <w:p w14:paraId="0B676B5E" w14:textId="1222CAAA" w:rsidR="0027736E" w:rsidRDefault="0027736E" w:rsidP="006C5191">
            <w:pPr>
              <w:spacing w:before="20" w:after="20"/>
              <w:ind w:firstLine="0"/>
              <w:jc w:val="right"/>
            </w:pPr>
            <w:r>
              <w:t>Выполнили:</w:t>
            </w:r>
          </w:p>
          <w:p w14:paraId="198EAEC5" w14:textId="1979AD47" w:rsidR="0027736E" w:rsidRDefault="0027736E" w:rsidP="006C5191">
            <w:pPr>
              <w:spacing w:before="20" w:after="20"/>
              <w:ind w:firstLine="0"/>
              <w:jc w:val="right"/>
            </w:pPr>
            <w:r>
              <w:t>Студенты группы ТКИ-542</w:t>
            </w:r>
          </w:p>
          <w:p w14:paraId="532208B3" w14:textId="4B4CEA38" w:rsidR="0027736E" w:rsidRDefault="00273BD5" w:rsidP="006C5191">
            <w:pPr>
              <w:spacing w:before="20" w:after="20"/>
              <w:ind w:firstLine="0"/>
              <w:jc w:val="right"/>
            </w:pPr>
            <w:r>
              <w:t>Круглов В.А.</w:t>
            </w:r>
          </w:p>
          <w:p w14:paraId="11D38932" w14:textId="786EF08D" w:rsidR="0027736E" w:rsidRDefault="00273BD5" w:rsidP="006C5191">
            <w:pPr>
              <w:spacing w:before="20" w:after="20"/>
              <w:ind w:firstLine="0"/>
              <w:jc w:val="right"/>
            </w:pPr>
            <w:r>
              <w:t>Зинченко Б.А.</w:t>
            </w:r>
          </w:p>
        </w:tc>
      </w:tr>
      <w:tr w:rsidR="0027736E" w14:paraId="7A4B66A1" w14:textId="77777777" w:rsidTr="0027736E">
        <w:trPr>
          <w:trHeight w:val="2835"/>
        </w:trPr>
        <w:tc>
          <w:tcPr>
            <w:tcW w:w="4815" w:type="dxa"/>
          </w:tcPr>
          <w:p w14:paraId="5405375A" w14:textId="77777777" w:rsidR="0027736E" w:rsidRDefault="0027736E">
            <w:pPr>
              <w:pStyle w:val="a3"/>
              <w:spacing w:before="20" w:after="20" w:line="240" w:lineRule="auto"/>
              <w:jc w:val="both"/>
            </w:pPr>
          </w:p>
        </w:tc>
        <w:tc>
          <w:tcPr>
            <w:tcW w:w="4891" w:type="dxa"/>
            <w:hideMark/>
          </w:tcPr>
          <w:p w14:paraId="672955BA" w14:textId="77777777" w:rsidR="0027736E" w:rsidRDefault="0027736E" w:rsidP="006C5191">
            <w:pPr>
              <w:spacing w:before="20" w:after="20"/>
              <w:ind w:firstLine="0"/>
              <w:jc w:val="right"/>
            </w:pPr>
            <w:r>
              <w:t>Проверил:</w:t>
            </w:r>
          </w:p>
          <w:p w14:paraId="37CABF33" w14:textId="5A891D76" w:rsidR="0027736E" w:rsidRDefault="0027736E" w:rsidP="006C5191">
            <w:pPr>
              <w:spacing w:before="20" w:after="20"/>
              <w:ind w:firstLine="0"/>
              <w:jc w:val="right"/>
            </w:pPr>
            <w:r>
              <w:t xml:space="preserve">Доцент кафедры </w:t>
            </w:r>
            <w:proofErr w:type="spellStart"/>
            <w:r>
              <w:t>УиЗИ</w:t>
            </w:r>
            <w:proofErr w:type="spellEnd"/>
            <w:r w:rsidR="0071017F">
              <w:t xml:space="preserve">, </w:t>
            </w:r>
            <w:r>
              <w:t>к.т.н.</w:t>
            </w:r>
          </w:p>
          <w:p w14:paraId="7815E050" w14:textId="785DCCFD" w:rsidR="0027736E" w:rsidRDefault="0027736E" w:rsidP="006C5191">
            <w:pPr>
              <w:pStyle w:val="a3"/>
              <w:spacing w:before="20" w:after="20"/>
              <w:jc w:val="right"/>
            </w:pPr>
            <w:r>
              <w:t>Сафронов А. И.</w:t>
            </w:r>
          </w:p>
        </w:tc>
      </w:tr>
      <w:tr w:rsidR="0027736E" w14:paraId="1FB1623B" w14:textId="77777777" w:rsidTr="0027736E">
        <w:trPr>
          <w:trHeight w:val="2953"/>
        </w:trPr>
        <w:tc>
          <w:tcPr>
            <w:tcW w:w="9706" w:type="dxa"/>
            <w:gridSpan w:val="2"/>
            <w:vAlign w:val="bottom"/>
          </w:tcPr>
          <w:p w14:paraId="39AD1B36" w14:textId="77777777" w:rsidR="0027736E" w:rsidRDefault="0027736E">
            <w:pPr>
              <w:pStyle w:val="a3"/>
              <w:spacing w:before="20" w:after="20" w:line="240" w:lineRule="auto"/>
            </w:pPr>
          </w:p>
          <w:p w14:paraId="40F9AFAC" w14:textId="77777777" w:rsidR="0027736E" w:rsidRDefault="0027736E">
            <w:pPr>
              <w:pStyle w:val="a3"/>
              <w:spacing w:before="20" w:after="20" w:line="240" w:lineRule="auto"/>
            </w:pPr>
          </w:p>
          <w:p w14:paraId="45D53725" w14:textId="77777777" w:rsidR="0027736E" w:rsidRDefault="0027736E">
            <w:pPr>
              <w:pStyle w:val="a3"/>
              <w:spacing w:before="20" w:after="20" w:line="240" w:lineRule="auto"/>
            </w:pPr>
            <w:r>
              <w:t>Москва 2024</w:t>
            </w:r>
          </w:p>
        </w:tc>
      </w:tr>
    </w:tbl>
    <w:p w14:paraId="531093DA" w14:textId="77777777" w:rsidR="0027736E" w:rsidRDefault="0027736E" w:rsidP="0027736E">
      <w:pPr>
        <w:pStyle w:val="1"/>
        <w:tabs>
          <w:tab w:val="clear" w:pos="360"/>
        </w:tabs>
        <w:ind w:left="360" w:hanging="360"/>
        <w:rPr>
          <w:lang w:val="ru-RU"/>
        </w:rPr>
      </w:pPr>
      <w:r>
        <w:lastRenderedPageBreak/>
        <w:t xml:space="preserve">Задание </w:t>
      </w:r>
    </w:p>
    <w:p w14:paraId="3E04E8AA" w14:textId="77777777" w:rsidR="0027736E" w:rsidRDefault="0027736E" w:rsidP="00273BD5">
      <w:pPr>
        <w:pStyle w:val="21"/>
      </w:pPr>
      <w:bookmarkStart w:id="0" w:name="_Toc166688350"/>
      <w:r>
        <w:t>Цель работы</w:t>
      </w:r>
      <w:bookmarkEnd w:id="0"/>
    </w:p>
    <w:p w14:paraId="5D5E8CC2" w14:textId="5EC6EB10" w:rsidR="0027736E" w:rsidRDefault="0027736E" w:rsidP="0027736E">
      <w:pPr>
        <w:rPr>
          <w:rFonts w:cs="Times New Roman"/>
          <w:szCs w:val="28"/>
        </w:rPr>
      </w:pPr>
      <w:r>
        <w:rPr>
          <w:szCs w:val="24"/>
        </w:rPr>
        <w:t>П</w:t>
      </w:r>
      <w:r>
        <w:rPr>
          <w:rFonts w:cs="Times New Roman"/>
          <w:szCs w:val="28"/>
        </w:rPr>
        <w:t xml:space="preserve">риобретение практических навыков </w:t>
      </w:r>
      <w:r w:rsidR="00AB704B">
        <w:rPr>
          <w:rFonts w:cs="Times New Roman"/>
          <w:szCs w:val="28"/>
        </w:rPr>
        <w:t>разработки сайта-визитки</w:t>
      </w:r>
    </w:p>
    <w:p w14:paraId="0F4AE7DD" w14:textId="77777777" w:rsidR="0027736E" w:rsidRDefault="0027736E" w:rsidP="0027736E"/>
    <w:p w14:paraId="47ADC6A7" w14:textId="46384B5C" w:rsidR="0027736E" w:rsidRDefault="00552F58" w:rsidP="00273BD5">
      <w:pPr>
        <w:pStyle w:val="21"/>
      </w:pPr>
      <w:r>
        <w:t>Формулировка задачи</w:t>
      </w:r>
    </w:p>
    <w:p w14:paraId="0CA3CE4D" w14:textId="77819E3B" w:rsidR="0027736E" w:rsidRPr="0027736E" w:rsidRDefault="00AB704B" w:rsidP="0027736E">
      <w:pPr>
        <w:pStyle w:val="a6"/>
        <w:numPr>
          <w:ilvl w:val="0"/>
          <w:numId w:val="4"/>
        </w:numPr>
        <w:shd w:val="clear" w:color="auto" w:fill="FFFFFF"/>
        <w:rPr>
          <w:rFonts w:eastAsia="Times New Roman"/>
          <w:color w:val="2C2D2E"/>
          <w:szCs w:val="28"/>
          <w:lang w:eastAsia="ru-RU"/>
        </w:rPr>
      </w:pPr>
      <w:r>
        <w:rPr>
          <w:color w:val="000000"/>
          <w:szCs w:val="28"/>
          <w:shd w:val="clear" w:color="auto" w:fill="FFFFFF"/>
        </w:rPr>
        <w:t>Разработать сайт-визитку в соответствии с макетом, предложенным в задании</w:t>
      </w:r>
      <w:r w:rsidR="0027736E" w:rsidRPr="0027736E">
        <w:rPr>
          <w:rFonts w:eastAsia="Times New Roman"/>
          <w:color w:val="2C2D2E"/>
          <w:szCs w:val="28"/>
          <w:lang w:eastAsia="ru-RU"/>
        </w:rPr>
        <w:t xml:space="preserve">. </w:t>
      </w:r>
    </w:p>
    <w:p w14:paraId="5F23BD84" w14:textId="77777777" w:rsidR="00273BD5" w:rsidRPr="00023969" w:rsidRDefault="00273BD5" w:rsidP="00273BD5">
      <w:pPr>
        <w:pStyle w:val="a6"/>
        <w:numPr>
          <w:ilvl w:val="0"/>
          <w:numId w:val="4"/>
        </w:numPr>
      </w:pPr>
      <w:r w:rsidRPr="00023969">
        <w:t xml:space="preserve">Разместить на сайте-визитке, созданном в Задании 2.1, наименования пунктов контактной* информации в комбинированном списке </w:t>
      </w:r>
      <w:r w:rsidRPr="00273BD5">
        <w:rPr>
          <w:i/>
        </w:rPr>
        <w:t>(&lt;</w:t>
      </w:r>
      <w:r w:rsidRPr="00273BD5">
        <w:rPr>
          <w:i/>
          <w:lang w:val="en-US"/>
        </w:rPr>
        <w:t>select</w:t>
      </w:r>
      <w:r w:rsidRPr="00273BD5">
        <w:rPr>
          <w:i/>
        </w:rPr>
        <w:t>&gt;</w:t>
      </w:r>
      <w:r w:rsidRPr="00023969">
        <w:t>). При смене выбранного индекса в комбинированном списке под ним, текстом, выводить значение соответствующего пункта контактной информации.</w:t>
      </w:r>
    </w:p>
    <w:p w14:paraId="2764618D" w14:textId="792A49BD" w:rsidR="0027736E" w:rsidRPr="00273BD5" w:rsidRDefault="00273BD5" w:rsidP="00273BD5">
      <w:pPr>
        <w:pStyle w:val="a6"/>
        <w:spacing w:after="160"/>
        <w:ind w:left="1428" w:firstLine="0"/>
        <w:jc w:val="left"/>
        <w:rPr>
          <w:szCs w:val="28"/>
        </w:rPr>
      </w:pPr>
      <w:r w:rsidRPr="00273BD5">
        <w:rPr>
          <w:i/>
        </w:rPr>
        <w:t>*Если заданная структура сайта-визитки в Задании 2.1 не подразумевала размещение контактной информации, то эргономично интегрировать блок контактной информации в структуру, предусмотрев в нём все пункты из перечня: «телефон», «</w:t>
      </w:r>
      <w:r w:rsidRPr="00273BD5">
        <w:rPr>
          <w:i/>
          <w:lang w:val="en-US"/>
        </w:rPr>
        <w:t>e</w:t>
      </w:r>
      <w:r w:rsidRPr="00273BD5">
        <w:rPr>
          <w:i/>
        </w:rPr>
        <w:t>-</w:t>
      </w:r>
      <w:r w:rsidRPr="00273BD5">
        <w:rPr>
          <w:i/>
          <w:lang w:val="en-US"/>
        </w:rPr>
        <w:t>mail</w:t>
      </w:r>
      <w:r w:rsidRPr="00273BD5">
        <w:rPr>
          <w:i/>
        </w:rPr>
        <w:t>», «сайт», «</w:t>
      </w:r>
      <w:proofErr w:type="spellStart"/>
      <w:r w:rsidRPr="00273BD5">
        <w:rPr>
          <w:i/>
        </w:rPr>
        <w:t>соц.сеть</w:t>
      </w:r>
      <w:proofErr w:type="spellEnd"/>
      <w:r w:rsidRPr="00273BD5">
        <w:rPr>
          <w:i/>
        </w:rPr>
        <w:t>».</w:t>
      </w:r>
    </w:p>
    <w:p w14:paraId="50FF3836" w14:textId="77777777" w:rsidR="0027736E" w:rsidRDefault="0027736E" w:rsidP="0027736E"/>
    <w:p w14:paraId="6A1C4F39" w14:textId="77777777" w:rsidR="0027736E" w:rsidRDefault="0027736E" w:rsidP="0027736E"/>
    <w:p w14:paraId="5B183537" w14:textId="0284E6F9" w:rsidR="0027736E" w:rsidRDefault="00A5006D" w:rsidP="0027736E">
      <w:pPr>
        <w:pStyle w:val="1"/>
        <w:tabs>
          <w:tab w:val="clear" w:pos="360"/>
        </w:tabs>
        <w:ind w:left="360" w:hanging="360"/>
      </w:pPr>
      <w:bookmarkStart w:id="1" w:name="_Toc166688352"/>
      <w:r>
        <w:lastRenderedPageBreak/>
        <w:t>Исходный</w:t>
      </w:r>
      <w:r w:rsidR="0027736E">
        <w:t xml:space="preserve"> </w:t>
      </w:r>
      <w:bookmarkEnd w:id="1"/>
      <w:r>
        <w:rPr>
          <w:lang w:val="ru-RU"/>
        </w:rPr>
        <w:t>КОд</w:t>
      </w:r>
    </w:p>
    <w:p w14:paraId="28C82211" w14:textId="73E9E38C" w:rsidR="00273BD5" w:rsidRPr="00273BD5" w:rsidRDefault="006744A9" w:rsidP="00273BD5">
      <w:pPr>
        <w:pStyle w:val="21"/>
        <w:rPr>
          <w:lang w:val="en-US"/>
        </w:rPr>
      </w:pPr>
      <w:r>
        <w:t>Разметка</w:t>
      </w:r>
    </w:p>
    <w:p w14:paraId="20CF9EE6" w14:textId="5E492818" w:rsidR="00273BD5" w:rsidRPr="00273BD5" w:rsidRDefault="00273BD5" w:rsidP="00273BD5">
      <w:pPr>
        <w:ind w:firstLine="0"/>
        <w:rPr>
          <w:lang w:val="en-US"/>
        </w:rPr>
      </w:pPr>
      <w:r w:rsidRPr="00484A5E">
        <w:t>Содержимое</w:t>
      </w:r>
      <w:r w:rsidRPr="00273BD5">
        <w:t xml:space="preserve"> </w:t>
      </w:r>
      <w:r w:rsidRPr="00484A5E">
        <w:t>файла</w:t>
      </w:r>
      <w:r w:rsidRPr="00273BD5">
        <w:t xml:space="preserve"> </w:t>
      </w:r>
      <w:r>
        <w:rPr>
          <w:lang w:val="en-US"/>
        </w:rPr>
        <w:t>index.html:</w:t>
      </w:r>
    </w:p>
    <w:p w14:paraId="7DBDF44C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blue"/>
        </w:rPr>
      </w:pPr>
    </w:p>
    <w:p w14:paraId="41BC63BF" w14:textId="13089F13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color w:val="000000"/>
          <w:sz w:val="20"/>
          <w:szCs w:val="20"/>
          <w:highlight w:val="blue"/>
          <w:lang w:val="en-US"/>
        </w:rPr>
        <w:t>&lt;!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DOCTYPE html</w:t>
      </w:r>
      <w:r>
        <w:rPr>
          <w:rFonts w:ascii="Courier New" w:hAnsi="Courier New" w:cs="Courier New"/>
          <w:color w:val="000000"/>
          <w:sz w:val="20"/>
          <w:szCs w:val="20"/>
          <w:highlight w:val="blue"/>
          <w:lang w:val="en-US"/>
        </w:rPr>
        <w:t>&gt;</w:t>
      </w:r>
    </w:p>
    <w:p w14:paraId="734B7C36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html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lang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</w:t>
      </w:r>
      <w:proofErr w:type="spellStart"/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en</w:t>
      </w:r>
      <w:proofErr w:type="spellEnd"/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31E91E0D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</w:p>
    <w:p w14:paraId="5732AB11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head&gt;</w:t>
      </w:r>
    </w:p>
    <w:p w14:paraId="4DD99CEB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meta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charset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UTF-8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3065B2DF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meta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nam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viewport"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content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width=device-width, initial-scale=1.0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488BE423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itle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Сайт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-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визитка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itle&gt;</w:t>
      </w:r>
    </w:p>
    <w:p w14:paraId="39BBE55D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link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rel</w:t>
      </w:r>
      <w:proofErr w:type="spellEnd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stylesheet"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href</w:t>
      </w:r>
      <w:proofErr w:type="spellEnd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styles.css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785AE1AC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head&gt;</w:t>
      </w:r>
    </w:p>
    <w:p w14:paraId="519068DD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</w:p>
    <w:p w14:paraId="2C13B6FC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body&gt;</w:t>
      </w:r>
    </w:p>
    <w:p w14:paraId="0B5FAD14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div&gt;</w:t>
      </w:r>
    </w:p>
    <w:p w14:paraId="707F8F56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able&gt;</w:t>
      </w:r>
    </w:p>
    <w:p w14:paraId="68AAC37C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r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styl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height: 100px;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7A1A65F4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</w:t>
      </w: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th</w:t>
      </w:r>
      <w:proofErr w:type="spellEnd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colspan</w:t>
      </w:r>
      <w:proofErr w:type="spellEnd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3"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styl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vertical-align: middle;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Business card website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</w:t>
      </w: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th</w:t>
      </w:r>
      <w:proofErr w:type="spellEnd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61C62FC9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r&gt;</w:t>
      </w:r>
    </w:p>
    <w:p w14:paraId="0B240C76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r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styl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height: 200px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00FEC790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d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styl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width: 35%; font-weight: bold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493A97BC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Область предоставления дополнительной информации (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Description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)</w:t>
      </w:r>
    </w:p>
    <w:p w14:paraId="67DBD885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d&gt;</w:t>
      </w:r>
    </w:p>
    <w:p w14:paraId="780E47B8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d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styl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width: 30%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56E26324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</w:t>
      </w: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img</w:t>
      </w:r>
      <w:proofErr w:type="spellEnd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src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https://media4.giphy.com/media/VekcnHOwOI5So/200w.gif?cid=6c09b952sv2ztlb0imrtlx798sjilh69lpkavslj00k5bd9w&amp;ep=v1_gifs_search&amp;rid=200w.gif&amp;ct=g"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alt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cat is working"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width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100%"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height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200px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46023B50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d&gt;</w:t>
      </w:r>
    </w:p>
    <w:p w14:paraId="5EAA40BB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d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styl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width: 35%; vertical-align: top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44822983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label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for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contact-select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Выберите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пункт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контакта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label&gt;</w:t>
      </w:r>
    </w:p>
    <w:p w14:paraId="507F6FCA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select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id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contact-select"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onchange</w:t>
      </w:r>
      <w:proofErr w:type="spellEnd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</w:t>
      </w:r>
      <w:proofErr w:type="spellStart"/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updateContactInfo</w:t>
      </w:r>
      <w:proofErr w:type="spellEnd"/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()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43F0731F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o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FF0000"/>
          <w:sz w:val="20"/>
          <w:szCs w:val="20"/>
          <w:highlight w:val="white"/>
        </w:rPr>
        <w:t>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</w:rPr>
        <w:t>"Выберите контакт"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Выберите контакт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option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7A7D44D3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option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valu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</w:rPr>
        <w:t>Телефон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: +123 456 789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Телефон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option&gt;</w:t>
      </w:r>
    </w:p>
    <w:p w14:paraId="32C64751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option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valu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E-mail: example@mail.com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E-mail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option&gt;</w:t>
      </w:r>
    </w:p>
    <w:p w14:paraId="7BAAC138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option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valu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</w:rPr>
        <w:t>Сайт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: www.example.com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Сайт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option&gt;</w:t>
      </w:r>
    </w:p>
    <w:p w14:paraId="60C37688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option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valu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</w:t>
      </w:r>
      <w:proofErr w:type="spellStart"/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</w:rPr>
        <w:t>Соц</w:t>
      </w:r>
      <w:proofErr w:type="spellEnd"/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 xml:space="preserve">. 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</w:rPr>
        <w:t>сеть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: vk.com/example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Соц</w:t>
      </w:r>
      <w:proofErr w:type="spellEnd"/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. 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сеть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option&gt;</w:t>
      </w:r>
    </w:p>
    <w:p w14:paraId="45A71C8B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select&gt;</w:t>
      </w:r>
    </w:p>
    <w:p w14:paraId="36FED1DE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div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id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contact-info"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class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contact-info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&lt;/div&gt;</w:t>
      </w:r>
    </w:p>
    <w:p w14:paraId="68C61587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d&gt;</w:t>
      </w:r>
    </w:p>
    <w:p w14:paraId="1234BAC1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r&gt;</w:t>
      </w:r>
    </w:p>
    <w:p w14:paraId="0BED485F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r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styl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height: 250px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28FE1837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d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styl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width: 35%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36F3B632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</w:t>
      </w: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ol</w:t>
      </w:r>
      <w:proofErr w:type="spellEnd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3EA16931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li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Эгоизм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li&gt;</w:t>
      </w:r>
    </w:p>
    <w:p w14:paraId="514D4C26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Зависть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1D6F355C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Лживость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4E5EBEF2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Жестокость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23D0306B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lastRenderedPageBreak/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Грубость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04DE3EEF" w14:textId="77777777" w:rsidR="00273BD5" w:rsidRPr="00C43C7D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</w:t>
      </w:r>
      <w:r w:rsidRPr="00C43C7D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</w:t>
      </w:r>
      <w:proofErr w:type="spellStart"/>
      <w:r w:rsidRPr="00C43C7D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ol</w:t>
      </w:r>
      <w:proofErr w:type="spellEnd"/>
      <w:r w:rsidRPr="00C43C7D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5D2103EE" w14:textId="77777777" w:rsidR="00273BD5" w:rsidRPr="00C43C7D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C43C7D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</w:t>
      </w:r>
      <w:r w:rsidRPr="00C43C7D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d&gt;</w:t>
      </w:r>
    </w:p>
    <w:p w14:paraId="56A0A8A3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C43C7D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d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rowspan</w:t>
      </w:r>
      <w:proofErr w:type="spellEnd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2"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colspan</w:t>
      </w:r>
      <w:proofErr w:type="spellEnd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2"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styl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font-weight: bold; font-size: 24px; vertical-align: middle;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6C72539F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h2&gt;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Projects / ITs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h2&gt;</w:t>
      </w:r>
    </w:p>
    <w:p w14:paraId="78FEF5DE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</w:t>
      </w: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ol</w:t>
      </w:r>
      <w:proofErr w:type="spellEnd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class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roman-numerals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682B3045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Разработка корпоративного веб-сайта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5BE7B330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Автоматизация бизнес-процессов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62D21665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Интеграция CRM-системы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30B2185A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Разработка мобильного приложения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3B5D119B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Система аналитики и отчетности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li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7C794A23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</w:t>
      </w: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ol</w:t>
      </w:r>
      <w:proofErr w:type="spellEnd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541E10F5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d&gt;</w:t>
      </w:r>
    </w:p>
    <w:p w14:paraId="207D64BE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r&gt;</w:t>
      </w:r>
    </w:p>
    <w:p w14:paraId="058E896B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r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styl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height: 250px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483A90C8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d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styl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width: 35%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09D12A5E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able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id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nested-table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</w:t>
      </w:r>
    </w:p>
    <w:p w14:paraId="3853063B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r&gt;</w:t>
      </w:r>
    </w:p>
    <w:p w14:paraId="6422D41B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td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Лень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d&gt;</w:t>
      </w:r>
    </w:p>
    <w:p w14:paraId="2730055F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r&gt;</w:t>
      </w:r>
    </w:p>
    <w:p w14:paraId="784AE71F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r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6C9199C1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d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Нетерпимость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d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28C466F1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r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11ADFFB3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r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5B3728D4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d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Агрессивность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d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6E262CB2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r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498DA725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r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5A52014B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d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Надменность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d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170885B2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r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3CFDC346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r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6E392473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d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>Упрямство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d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21384FAF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tr</w:t>
      </w:r>
      <w:proofErr w:type="spellEnd"/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&gt;</w:t>
      </w:r>
    </w:p>
    <w:p w14:paraId="0855A274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</w:rPr>
        <w:t xml:space="preserve">    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able&gt;</w:t>
      </w:r>
    </w:p>
    <w:p w14:paraId="5845E041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d&gt;</w:t>
      </w:r>
    </w:p>
    <w:p w14:paraId="0BB90C96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r&gt;</w:t>
      </w:r>
    </w:p>
    <w:p w14:paraId="55248A57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table&gt;</w:t>
      </w:r>
    </w:p>
    <w:p w14:paraId="75DC201E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div&gt;</w:t>
      </w:r>
    </w:p>
    <w:p w14:paraId="18C90A0C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</w:p>
    <w:p w14:paraId="73933E9B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    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script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src</w:t>
      </w:r>
      <w:proofErr w:type="spellEnd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en-US"/>
        </w:rPr>
        <w:t>"scripts.js"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gt;&lt;/script&gt;</w:t>
      </w:r>
    </w:p>
    <w:p w14:paraId="72D5AEC0" w14:textId="77777777" w:rsidR="00273BD5" w:rsidRPr="00C43C7D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  <w:r w:rsidRPr="00C43C7D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body&gt;</w:t>
      </w:r>
    </w:p>
    <w:p w14:paraId="0A9DF211" w14:textId="77777777" w:rsidR="00273BD5" w:rsidRPr="00C43C7D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</w:pPr>
    </w:p>
    <w:p w14:paraId="2375FC9E" w14:textId="5D01CAA6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lang w:val="en-US"/>
        </w:rPr>
      </w:pPr>
      <w:r w:rsidRPr="00C43C7D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&lt;/html&gt;</w:t>
      </w:r>
    </w:p>
    <w:p w14:paraId="543A4036" w14:textId="77777777" w:rsidR="00273BD5" w:rsidRPr="00273BD5" w:rsidRDefault="00273BD5" w:rsidP="00273BD5">
      <w:pPr>
        <w:ind w:firstLine="0"/>
        <w:rPr>
          <w:rFonts w:ascii="Courier New" w:hAnsi="Courier New" w:cs="Courier New"/>
          <w:sz w:val="20"/>
          <w:szCs w:val="20"/>
          <w:lang w:val="en-US"/>
        </w:rPr>
      </w:pPr>
    </w:p>
    <w:p w14:paraId="64C151C4" w14:textId="77777777" w:rsidR="00C43C7D" w:rsidRDefault="00C43C7D" w:rsidP="00FF3F5A">
      <w:pPr>
        <w:ind w:firstLine="0"/>
        <w:rPr>
          <w:lang w:val="en-US"/>
        </w:rPr>
      </w:pPr>
    </w:p>
    <w:p w14:paraId="461FC152" w14:textId="0C383E79" w:rsidR="00FF3F5A" w:rsidRPr="0071017F" w:rsidRDefault="00FF3F5A" w:rsidP="00FF3F5A">
      <w:pPr>
        <w:ind w:firstLine="0"/>
        <w:rPr>
          <w:lang w:val="en-US"/>
        </w:rPr>
      </w:pPr>
      <w:r w:rsidRPr="00484A5E">
        <w:t>Содержимое</w:t>
      </w:r>
      <w:r w:rsidRPr="0071017F">
        <w:rPr>
          <w:lang w:val="en-US"/>
        </w:rPr>
        <w:t xml:space="preserve"> </w:t>
      </w:r>
      <w:r w:rsidRPr="00484A5E">
        <w:t>файла</w:t>
      </w:r>
      <w:r w:rsidRPr="0071017F">
        <w:rPr>
          <w:lang w:val="en-US"/>
        </w:rPr>
        <w:t xml:space="preserve"> </w:t>
      </w:r>
      <w:r w:rsidRPr="00484A5E">
        <w:rPr>
          <w:lang w:val="en-US"/>
        </w:rPr>
        <w:t>style</w:t>
      </w:r>
      <w:r w:rsidR="00273BD5">
        <w:rPr>
          <w:lang w:val="en-US"/>
        </w:rPr>
        <w:t>s</w:t>
      </w:r>
      <w:r w:rsidRPr="0071017F">
        <w:rPr>
          <w:lang w:val="en-US"/>
        </w:rPr>
        <w:t>.</w:t>
      </w:r>
      <w:r w:rsidRPr="00484A5E">
        <w:rPr>
          <w:lang w:val="en-US"/>
        </w:rPr>
        <w:t>css</w:t>
      </w:r>
      <w:r w:rsidR="00CA0835" w:rsidRPr="0071017F">
        <w:rPr>
          <w:lang w:val="en-US"/>
        </w:rPr>
        <w:t xml:space="preserve"> (</w:t>
      </w:r>
      <w:r w:rsidR="00CA0835">
        <w:t>стили</w:t>
      </w:r>
      <w:r w:rsidR="00CA0835" w:rsidRPr="0071017F">
        <w:rPr>
          <w:lang w:val="en-US"/>
        </w:rPr>
        <w:t>)</w:t>
      </w:r>
    </w:p>
    <w:p w14:paraId="073711FB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body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66B9775D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background-colo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#f0f0f5;</w:t>
      </w:r>
    </w:p>
    <w:p w14:paraId="742518ED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display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flex;</w:t>
      </w:r>
    </w:p>
    <w:p w14:paraId="4E3A3CC0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justify-content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center;</w:t>
      </w:r>
    </w:p>
    <w:p w14:paraId="2B3966F2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align-items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center;</w:t>
      </w:r>
    </w:p>
    <w:p w14:paraId="542F198B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height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00vh;</w:t>
      </w:r>
    </w:p>
    <w:p w14:paraId="2DF3DC36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margin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0;</w:t>
      </w:r>
    </w:p>
    <w:p w14:paraId="7F53E0F9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font-size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8px;</w:t>
      </w:r>
    </w:p>
    <w:p w14:paraId="4FEABD19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7B653FAB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76489048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table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58D42273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width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90%;</w:t>
      </w:r>
    </w:p>
    <w:p w14:paraId="5D3A7F33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max-width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200px;</w:t>
      </w:r>
    </w:p>
    <w:p w14:paraId="282EB72C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background-colo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white;</w:t>
      </w:r>
    </w:p>
    <w:p w14:paraId="2335DF30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box-shadow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 xml:space="preserve">: 0px 8px 16px </w:t>
      </w:r>
      <w:proofErr w:type="spellStart"/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rgba</w:t>
      </w:r>
      <w:proofErr w:type="spellEnd"/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(0, 0, 0, 0.1);</w:t>
      </w:r>
    </w:p>
    <w:p w14:paraId="64C003DC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lastRenderedPageBreak/>
        <w:t xml:space="preserve">    border-collapse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collapse;</w:t>
      </w:r>
    </w:p>
    <w:p w14:paraId="3560FD71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64E7AED1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272A6ECE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th</w:t>
      </w:r>
      <w:proofErr w:type="spellEnd"/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,</w:t>
      </w:r>
    </w:p>
    <w:p w14:paraId="21E99760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td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1960FCBE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padding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6px;</w:t>
      </w:r>
    </w:p>
    <w:p w14:paraId="38CCC7B6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text-align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center;</w:t>
      </w:r>
    </w:p>
    <w:p w14:paraId="23165DEC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borde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px solid #ddd;</w:t>
      </w:r>
    </w:p>
    <w:p w14:paraId="2C1DE12E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11546F44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6F3D371A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th</w:t>
      </w:r>
      <w:proofErr w:type="spellEnd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1A77D184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background-colo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#7d1a45;</w:t>
      </w:r>
    </w:p>
    <w:p w14:paraId="01AD6C2E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colo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white;</w:t>
      </w:r>
    </w:p>
    <w:p w14:paraId="751BCF2A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letter-spacing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px;</w:t>
      </w:r>
    </w:p>
    <w:p w14:paraId="46E76FC7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font-size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28px;</w:t>
      </w:r>
    </w:p>
    <w:p w14:paraId="37B7F6E4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27875B40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0EC47899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td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225350F6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background-colo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#fffbfb;</w:t>
      </w:r>
    </w:p>
    <w:p w14:paraId="7155BCDD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colo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#7d1a45;</w:t>
      </w:r>
    </w:p>
    <w:p w14:paraId="013B5FC7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5DD60193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76074BA7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ul</w:t>
      </w:r>
      <w:proofErr w:type="spellEnd"/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,</w:t>
      </w:r>
    </w:p>
    <w:p w14:paraId="10EE3683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ol</w:t>
      </w:r>
      <w:proofErr w:type="spellEnd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1DAE0859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padding-left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20px;</w:t>
      </w:r>
    </w:p>
    <w:p w14:paraId="3883001F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text-align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left;</w:t>
      </w:r>
    </w:p>
    <w:p w14:paraId="14A86B2C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line-height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.6;</w:t>
      </w:r>
    </w:p>
    <w:p w14:paraId="1C243C85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3532835F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6DE6B12B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ul</w:t>
      </w:r>
      <w:proofErr w:type="spellEnd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li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,</w:t>
      </w:r>
    </w:p>
    <w:p w14:paraId="4627C0C6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ol</w:t>
      </w:r>
      <w:proofErr w:type="spellEnd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li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7E1B3308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margin-bottom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0px;</w:t>
      </w:r>
    </w:p>
    <w:p w14:paraId="7481C891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31F85CE3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20102DD5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img</w:t>
      </w:r>
      <w:proofErr w:type="spellEnd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27BB1527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border-radius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8px;</w:t>
      </w:r>
    </w:p>
    <w:p w14:paraId="4F274BAA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object-fit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cover;</w:t>
      </w:r>
    </w:p>
    <w:p w14:paraId="318E9213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4586AA29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5A3AB6C4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td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</w:t>
      </w:r>
      <w:r w:rsidRPr="00273BD5">
        <w:rPr>
          <w:rFonts w:ascii="Courier New" w:hAnsi="Courier New" w:cs="Courier New"/>
          <w:b/>
          <w:bCs/>
          <w:color w:val="FF8000"/>
          <w:sz w:val="20"/>
          <w:szCs w:val="20"/>
          <w:highlight w:val="white"/>
          <w:lang w:val="en-US"/>
        </w:rPr>
        <w:t>hover</w:t>
      </w:r>
      <w:proofErr w:type="spellEnd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19826F2C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background-colo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#f1f1f1;</w:t>
      </w:r>
    </w:p>
    <w:p w14:paraId="3BEFA907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transition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background-color 0.3s ease;</w:t>
      </w:r>
    </w:p>
    <w:p w14:paraId="7434344D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11C7681C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29F1B0A5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.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contact-info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381285CE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margin-top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20px;</w:t>
      </w:r>
    </w:p>
    <w:p w14:paraId="39A3FDD6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font-weight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bold;</w:t>
      </w:r>
    </w:p>
    <w:p w14:paraId="634DD7F3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colo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#7d1a45;</w:t>
      </w:r>
    </w:p>
    <w:p w14:paraId="3C6283FB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2A6E13F2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5BFFE3A2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select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02CCAAF4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padding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8px;</w:t>
      </w:r>
    </w:p>
    <w:p w14:paraId="00C6F1BD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margin-top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0px;</w:t>
      </w:r>
    </w:p>
    <w:p w14:paraId="6B34A1BF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width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00%;</w:t>
      </w:r>
    </w:p>
    <w:p w14:paraId="5D2E152A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colo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#7d1a45;</w:t>
      </w:r>
    </w:p>
    <w:p w14:paraId="4BEED1EF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23F8AA53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15AAE63B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#</w:t>
      </w:r>
      <w:r w:rsidRPr="00273BD5">
        <w:rPr>
          <w:rFonts w:ascii="Courier New" w:hAnsi="Courier New" w:cs="Courier New"/>
          <w:b/>
          <w:bCs/>
          <w:color w:val="0080FF"/>
          <w:sz w:val="20"/>
          <w:szCs w:val="20"/>
          <w:highlight w:val="white"/>
          <w:lang w:val="en-US"/>
        </w:rPr>
        <w:t>nested-table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584F2220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width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00%;</w:t>
      </w:r>
    </w:p>
    <w:p w14:paraId="6EDD0468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border-collapse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collapse;</w:t>
      </w:r>
    </w:p>
    <w:p w14:paraId="2FFF015E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margin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0px 0;</w:t>
      </w:r>
    </w:p>
    <w:p w14:paraId="64E44917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24D4DE4F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15614635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#</w:t>
      </w:r>
      <w:r w:rsidRPr="00273BD5">
        <w:rPr>
          <w:rFonts w:ascii="Courier New" w:hAnsi="Courier New" w:cs="Courier New"/>
          <w:b/>
          <w:bCs/>
          <w:color w:val="0080FF"/>
          <w:sz w:val="20"/>
          <w:szCs w:val="20"/>
          <w:highlight w:val="white"/>
          <w:lang w:val="en-US"/>
        </w:rPr>
        <w:t>nested-table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</w:t>
      </w: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th</w:t>
      </w:r>
      <w:proofErr w:type="spellEnd"/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,</w:t>
      </w:r>
    </w:p>
    <w:p w14:paraId="4FCF19FF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lastRenderedPageBreak/>
        <w:t>#</w:t>
      </w:r>
      <w:r w:rsidRPr="00273BD5">
        <w:rPr>
          <w:rFonts w:ascii="Courier New" w:hAnsi="Courier New" w:cs="Courier New"/>
          <w:b/>
          <w:bCs/>
          <w:color w:val="0080FF"/>
          <w:sz w:val="20"/>
          <w:szCs w:val="20"/>
          <w:highlight w:val="white"/>
          <w:lang w:val="en-US"/>
        </w:rPr>
        <w:t>nested-table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td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5725350F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padding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8px;</w:t>
      </w:r>
    </w:p>
    <w:p w14:paraId="49717018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text-align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center;</w:t>
      </w:r>
    </w:p>
    <w:p w14:paraId="1FE614EC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borde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px solid #aaa;</w:t>
      </w:r>
    </w:p>
    <w:p w14:paraId="58BD7128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76AAFA0C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18479B7E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#</w:t>
      </w:r>
      <w:r w:rsidRPr="00273BD5">
        <w:rPr>
          <w:rFonts w:ascii="Courier New" w:hAnsi="Courier New" w:cs="Courier New"/>
          <w:b/>
          <w:bCs/>
          <w:color w:val="0080FF"/>
          <w:sz w:val="20"/>
          <w:szCs w:val="20"/>
          <w:highlight w:val="white"/>
          <w:lang w:val="en-US"/>
        </w:rPr>
        <w:t>nested-table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td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0E24F171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background-colo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#7d1a45;</w:t>
      </w:r>
    </w:p>
    <w:p w14:paraId="3A4F2629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colo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#ffffff;</w:t>
      </w:r>
    </w:p>
    <w:p w14:paraId="0977CFE2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546ED489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3ADC77E4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#</w:t>
      </w:r>
      <w:r w:rsidRPr="00273BD5">
        <w:rPr>
          <w:rFonts w:ascii="Courier New" w:hAnsi="Courier New" w:cs="Courier New"/>
          <w:b/>
          <w:bCs/>
          <w:color w:val="0080FF"/>
          <w:sz w:val="20"/>
          <w:szCs w:val="20"/>
          <w:highlight w:val="white"/>
          <w:lang w:val="en-US"/>
        </w:rPr>
        <w:t>nested-table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</w:t>
      </w:r>
      <w:proofErr w:type="spellStart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td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</w:t>
      </w:r>
      <w:r w:rsidRPr="00273BD5">
        <w:rPr>
          <w:rFonts w:ascii="Courier New" w:hAnsi="Courier New" w:cs="Courier New"/>
          <w:b/>
          <w:bCs/>
          <w:color w:val="FF8000"/>
          <w:sz w:val="20"/>
          <w:szCs w:val="20"/>
          <w:highlight w:val="white"/>
          <w:lang w:val="en-US"/>
        </w:rPr>
        <w:t>hover</w:t>
      </w:r>
      <w:proofErr w:type="spellEnd"/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36F043CA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background-color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#ab2660;</w:t>
      </w:r>
    </w:p>
    <w:p w14:paraId="3A656DAE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transition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background-color 0.3s ease;</w:t>
      </w:r>
    </w:p>
    <w:p w14:paraId="602D891F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4DF24D17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63845B99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.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roman-numerals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67BADA2A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list-style-type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upper-roman;</w:t>
      </w:r>
    </w:p>
    <w:p w14:paraId="06507872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padding-left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60px;</w:t>
      </w:r>
    </w:p>
    <w:p w14:paraId="58295234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text-align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center;</w:t>
      </w:r>
    </w:p>
    <w:p w14:paraId="444375D9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font-size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20px;</w:t>
      </w:r>
    </w:p>
    <w:p w14:paraId="6B0CE151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}</w:t>
      </w:r>
    </w:p>
    <w:p w14:paraId="682CD84F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1B734085" w14:textId="77777777" w:rsidR="00273BD5" w:rsidRPr="00273BD5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.</w:t>
      </w:r>
      <w:r w:rsidRPr="00273BD5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roman-numerals</w:t>
      </w:r>
      <w:r w:rsidRPr="00273BD5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li </w:t>
      </w:r>
      <w:r w:rsidRPr="00273BD5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{</w:t>
      </w:r>
    </w:p>
    <w:p w14:paraId="2F7EDE6C" w14:textId="77777777" w:rsidR="00273BD5" w:rsidRPr="00C43C7D" w:rsidRDefault="00273BD5" w:rsidP="00273BD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 xml:space="preserve">    </w:t>
      </w:r>
      <w:r w:rsidRPr="00C43C7D">
        <w:rPr>
          <w:rFonts w:ascii="Courier New" w:hAnsi="Courier New" w:cs="Courier New"/>
          <w:b/>
          <w:bCs/>
          <w:color w:val="8080C0"/>
          <w:sz w:val="20"/>
          <w:szCs w:val="20"/>
          <w:highlight w:val="white"/>
          <w:lang w:val="en-US"/>
        </w:rPr>
        <w:t>margin-bottom</w:t>
      </w:r>
      <w:r w:rsidRPr="00C43C7D">
        <w:rPr>
          <w:rFonts w:ascii="Courier New" w:hAnsi="Courier New" w:cs="Courier New"/>
          <w:b/>
          <w:bCs/>
          <w:color w:val="000000"/>
          <w:sz w:val="20"/>
          <w:szCs w:val="20"/>
          <w:highlight w:val="white"/>
          <w:lang w:val="en-US"/>
        </w:rPr>
        <w:t>: 15px;</w:t>
      </w:r>
    </w:p>
    <w:p w14:paraId="2C9023CC" w14:textId="3D42D7F4" w:rsidR="00C43C7D" w:rsidRPr="00C43C7D" w:rsidRDefault="00273BD5" w:rsidP="00C43C7D">
      <w:pPr>
        <w:pStyle w:val="2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43C7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}</w:t>
      </w:r>
    </w:p>
    <w:p w14:paraId="29A0786A" w14:textId="77777777" w:rsidR="00C43C7D" w:rsidRDefault="00C43C7D" w:rsidP="00C43C7D">
      <w:pPr>
        <w:pStyle w:val="21"/>
        <w:ind w:left="0" w:firstLine="0"/>
        <w:rPr>
          <w:lang w:val="en-US"/>
        </w:rPr>
      </w:pPr>
    </w:p>
    <w:p w14:paraId="4B37051A" w14:textId="48636EDA" w:rsidR="00CA0835" w:rsidRPr="00C43C7D" w:rsidRDefault="00335C59" w:rsidP="00C43C7D">
      <w:pPr>
        <w:pStyle w:val="21"/>
        <w:ind w:left="0" w:firstLine="0"/>
        <w:rPr>
          <w:lang w:val="en-US"/>
        </w:rPr>
      </w:pPr>
      <w:r>
        <w:t>Сценарий</w:t>
      </w:r>
      <w:r w:rsidRPr="00C43C7D">
        <w:rPr>
          <w:lang w:val="en-US"/>
        </w:rPr>
        <w:t xml:space="preserve"> </w:t>
      </w:r>
      <w:r w:rsidRPr="00273BD5">
        <w:rPr>
          <w:lang w:val="en-US"/>
        </w:rPr>
        <w:t>JS</w:t>
      </w:r>
    </w:p>
    <w:p w14:paraId="76554346" w14:textId="6B5A2A1D" w:rsidR="00335C59" w:rsidRPr="00C43C7D" w:rsidRDefault="00335C59" w:rsidP="00335C59">
      <w:pPr>
        <w:ind w:firstLine="0"/>
        <w:rPr>
          <w:lang w:val="en-US"/>
        </w:rPr>
      </w:pPr>
      <w:r>
        <w:t>Содержимое</w:t>
      </w:r>
      <w:r w:rsidRPr="00C43C7D">
        <w:rPr>
          <w:lang w:val="en-US"/>
        </w:rPr>
        <w:t xml:space="preserve"> </w:t>
      </w:r>
      <w:r>
        <w:t>файла</w:t>
      </w:r>
      <w:r w:rsidRPr="00C43C7D">
        <w:rPr>
          <w:lang w:val="en-US"/>
        </w:rPr>
        <w:t xml:space="preserve"> </w:t>
      </w:r>
      <w:r>
        <w:rPr>
          <w:lang w:val="en-US"/>
        </w:rPr>
        <w:t>script</w:t>
      </w:r>
      <w:r w:rsidR="00273BD5">
        <w:rPr>
          <w:lang w:val="en-US"/>
        </w:rPr>
        <w:t>s</w:t>
      </w:r>
      <w:r w:rsidRPr="00C43C7D">
        <w:rPr>
          <w:lang w:val="en-US"/>
        </w:rPr>
        <w:t>.</w:t>
      </w:r>
      <w:r>
        <w:rPr>
          <w:lang w:val="en-US"/>
        </w:rPr>
        <w:t>js</w:t>
      </w:r>
      <w:r w:rsidR="00273BD5" w:rsidRPr="00C43C7D">
        <w:rPr>
          <w:lang w:val="en-US"/>
        </w:rPr>
        <w:t>:</w:t>
      </w:r>
    </w:p>
    <w:p w14:paraId="63A44A7D" w14:textId="77777777" w:rsidR="00273BD5" w:rsidRPr="00C43C7D" w:rsidRDefault="00273BD5" w:rsidP="00273BD5">
      <w:pPr>
        <w:widowControl w:val="0"/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C43C7D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function</w:t>
      </w:r>
      <w:r w:rsidRPr="00C43C7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C43C7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updateContactInfo</w:t>
      </w:r>
      <w:proofErr w:type="spellEnd"/>
      <w:r w:rsidRPr="00C43C7D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)</w:t>
      </w:r>
      <w:r w:rsidRPr="00C43C7D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C43C7D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{</w:t>
      </w:r>
    </w:p>
    <w:p w14:paraId="66BFF0B5" w14:textId="67D0368E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ind w:firstLine="708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var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b/>
          <w:bCs/>
          <w:color w:val="804000"/>
          <w:sz w:val="20"/>
          <w:szCs w:val="20"/>
          <w:highlight w:val="white"/>
          <w:lang w:val="en-US"/>
        </w:rPr>
        <w:t>select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273BD5">
        <w:rPr>
          <w:rFonts w:ascii="Courier New" w:hAnsi="Courier New" w:cs="Courier New"/>
          <w:b/>
          <w:bCs/>
          <w:color w:val="804000"/>
          <w:sz w:val="20"/>
          <w:szCs w:val="20"/>
          <w:highlight w:val="white"/>
          <w:lang w:val="en-US"/>
        </w:rPr>
        <w:t>document</w:t>
      </w:r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getElementById</w:t>
      </w:r>
      <w:proofErr w:type="spellEnd"/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r w:rsidRPr="00273BD5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contact-select'</w:t>
      </w:r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;</w:t>
      </w:r>
    </w:p>
    <w:p w14:paraId="6C823AD3" w14:textId="435D5565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273BD5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/>
        </w:rPr>
        <w:t>var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contactInfo</w:t>
      </w:r>
      <w:proofErr w:type="spellEnd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273BD5">
        <w:rPr>
          <w:rFonts w:ascii="Courier New" w:hAnsi="Courier New" w:cs="Courier New"/>
          <w:b/>
          <w:bCs/>
          <w:color w:val="804000"/>
          <w:sz w:val="20"/>
          <w:szCs w:val="20"/>
          <w:highlight w:val="white"/>
          <w:lang w:val="en-US"/>
        </w:rPr>
        <w:t>select</w:t>
      </w:r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options</w:t>
      </w:r>
      <w:proofErr w:type="spellEnd"/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[</w:t>
      </w:r>
      <w:proofErr w:type="spellStart"/>
      <w:r w:rsidRPr="00273BD5">
        <w:rPr>
          <w:rFonts w:ascii="Courier New" w:hAnsi="Courier New" w:cs="Courier New"/>
          <w:b/>
          <w:bCs/>
          <w:color w:val="804000"/>
          <w:sz w:val="20"/>
          <w:szCs w:val="20"/>
          <w:highlight w:val="white"/>
          <w:lang w:val="en-US"/>
        </w:rPr>
        <w:t>select</w:t>
      </w:r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selectedIndex</w:t>
      </w:r>
      <w:proofErr w:type="spellEnd"/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].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value</w:t>
      </w:r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14:paraId="5B17A025" w14:textId="77777777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</w:p>
    <w:p w14:paraId="040EDA36" w14:textId="01E90A04" w:rsidR="00273BD5" w:rsidRP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proofErr w:type="spellStart"/>
      <w:r w:rsidRPr="00273BD5">
        <w:rPr>
          <w:rFonts w:ascii="Courier New" w:hAnsi="Courier New" w:cs="Courier New"/>
          <w:b/>
          <w:bCs/>
          <w:color w:val="804000"/>
          <w:sz w:val="20"/>
          <w:szCs w:val="20"/>
          <w:highlight w:val="white"/>
          <w:lang w:val="en-US"/>
        </w:rPr>
        <w:t>document</w:t>
      </w:r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.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getElementById</w:t>
      </w:r>
      <w:proofErr w:type="spellEnd"/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(</w:t>
      </w:r>
      <w:r w:rsidRPr="00273BD5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'contact-info'</w:t>
      </w:r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).</w:t>
      </w:r>
      <w:proofErr w:type="spellStart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textContent</w:t>
      </w:r>
      <w:proofErr w:type="spellEnd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=</w:t>
      </w:r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273BD5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contactInfo</w:t>
      </w:r>
      <w:proofErr w:type="spellEnd"/>
      <w:r w:rsidRPr="00273BD5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/>
        </w:rPr>
        <w:t>;</w:t>
      </w:r>
    </w:p>
    <w:p w14:paraId="48D5EAA9" w14:textId="77777777" w:rsidR="00273BD5" w:rsidRDefault="00273BD5" w:rsidP="00273BD5">
      <w:pPr>
        <w:widowControl w:val="0"/>
        <w:autoSpaceDE w:val="0"/>
        <w:autoSpaceDN w:val="0"/>
        <w:adjustRightInd w:val="0"/>
        <w:spacing w:line="240" w:lineRule="auto"/>
        <w:ind w:firstLine="0"/>
      </w:pP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}</w:t>
      </w:r>
    </w:p>
    <w:p w14:paraId="77B280D4" w14:textId="54C6FDED" w:rsidR="002373CA" w:rsidRDefault="002373CA" w:rsidP="004176E4">
      <w:pPr>
        <w:ind w:firstLine="0"/>
        <w:jc w:val="center"/>
      </w:pPr>
    </w:p>
    <w:p w14:paraId="637104C3" w14:textId="1782F861" w:rsidR="002373CA" w:rsidRDefault="002373CA" w:rsidP="00273BD5">
      <w:pPr>
        <w:pStyle w:val="21"/>
      </w:pPr>
      <w:r>
        <w:lastRenderedPageBreak/>
        <w:t xml:space="preserve">Результат исполнения сценария </w:t>
      </w:r>
      <w:r>
        <w:rPr>
          <w:lang w:val="en-US"/>
        </w:rPr>
        <w:t>JS</w:t>
      </w:r>
      <w:r>
        <w:t xml:space="preserve"> и частей сценария </w:t>
      </w:r>
      <w:r>
        <w:rPr>
          <w:lang w:val="en-US"/>
        </w:rPr>
        <w:t>JS</w:t>
      </w:r>
      <w:r>
        <w:t xml:space="preserve"> в браузере</w:t>
      </w:r>
    </w:p>
    <w:p w14:paraId="163321BC" w14:textId="77777777" w:rsidR="00753198" w:rsidRDefault="00753198" w:rsidP="00753198">
      <w:pPr>
        <w:ind w:firstLine="0"/>
      </w:pPr>
      <w:r w:rsidRPr="00FE2395">
        <w:rPr>
          <w:noProof/>
        </w:rPr>
        <w:drawing>
          <wp:inline distT="0" distB="0" distL="0" distR="0" wp14:anchorId="057D4BC9" wp14:editId="32D10642">
            <wp:extent cx="5731510" cy="3267075"/>
            <wp:effectExtent l="0" t="0" r="2540" b="9525"/>
            <wp:docPr id="336291410" name="Рисунок 1" descr="Изображение выглядит как текст, снимок экрана, программное обеспечение, Веб-сай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291410" name="Рисунок 1" descr="Изображение выглядит как текст, снимок экрана, программное обеспечение, Веб-сайт&#10;&#10;Автоматически созданное описание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1E384" w14:textId="66990EDA" w:rsidR="00753198" w:rsidRDefault="00753198" w:rsidP="00753198">
      <w:pPr>
        <w:spacing w:after="200" w:line="276" w:lineRule="auto"/>
        <w:jc w:val="center"/>
        <w:rPr>
          <w:lang w:val="en-US"/>
        </w:rPr>
      </w:pPr>
      <w:r>
        <w:t xml:space="preserve">Рисунок </w:t>
      </w:r>
      <w:r>
        <w:rPr>
          <w:lang w:val="en-US"/>
        </w:rPr>
        <w:t>1</w:t>
      </w:r>
      <w:r>
        <w:t xml:space="preserve"> – Исходное состояние</w:t>
      </w:r>
    </w:p>
    <w:p w14:paraId="57A21DF6" w14:textId="77777777" w:rsidR="00753198" w:rsidRPr="00FE2395" w:rsidRDefault="00753198" w:rsidP="00753198">
      <w:pPr>
        <w:spacing w:after="200" w:line="276" w:lineRule="auto"/>
        <w:jc w:val="center"/>
        <w:rPr>
          <w:lang w:val="en-US"/>
        </w:rPr>
      </w:pPr>
    </w:p>
    <w:p w14:paraId="01644C80" w14:textId="77777777" w:rsidR="00753198" w:rsidRDefault="00753198" w:rsidP="00753198">
      <w:pPr>
        <w:ind w:firstLine="0"/>
      </w:pPr>
      <w:r w:rsidRPr="00FE2395">
        <w:rPr>
          <w:noProof/>
        </w:rPr>
        <w:drawing>
          <wp:inline distT="0" distB="0" distL="0" distR="0" wp14:anchorId="17E9DA36" wp14:editId="016500FE">
            <wp:extent cx="5731510" cy="3251835"/>
            <wp:effectExtent l="0" t="0" r="2540" b="5715"/>
            <wp:docPr id="1293313970" name="Рисунок 1" descr="Изображение выглядит как текст, снимок экрана, Веб-сайт, веб-страниц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3313970" name="Рисунок 1" descr="Изображение выглядит как текст, снимок экрана, Веб-сайт, веб-страница&#10;&#10;Автоматически созданное описание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5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D76DB6" w14:textId="20CB17AA" w:rsidR="00753198" w:rsidRPr="00753198" w:rsidRDefault="00753198" w:rsidP="00753198">
      <w:pPr>
        <w:spacing w:after="200" w:line="276" w:lineRule="auto"/>
        <w:jc w:val="center"/>
      </w:pPr>
      <w:r>
        <w:t xml:space="preserve">Рисунок </w:t>
      </w:r>
      <w:r>
        <w:rPr>
          <w:lang w:val="en-US"/>
        </w:rPr>
        <w:t>2</w:t>
      </w:r>
      <w:r>
        <w:t xml:space="preserve"> – Выбор опции</w:t>
      </w:r>
    </w:p>
    <w:p w14:paraId="0698ED90" w14:textId="77777777" w:rsidR="00753198" w:rsidRPr="007C0929" w:rsidRDefault="00753198" w:rsidP="00753198">
      <w:pPr>
        <w:spacing w:after="200" w:line="276" w:lineRule="auto"/>
        <w:jc w:val="center"/>
      </w:pPr>
    </w:p>
    <w:p w14:paraId="33DE5181" w14:textId="77777777" w:rsidR="00753198" w:rsidRDefault="00753198" w:rsidP="00753198">
      <w:pPr>
        <w:ind w:firstLine="0"/>
      </w:pPr>
      <w:r w:rsidRPr="00FE2395">
        <w:rPr>
          <w:noProof/>
        </w:rPr>
        <w:lastRenderedPageBreak/>
        <w:drawing>
          <wp:inline distT="0" distB="0" distL="0" distR="0" wp14:anchorId="1AE3CCAB" wp14:editId="302F7F09">
            <wp:extent cx="5731510" cy="3249930"/>
            <wp:effectExtent l="0" t="0" r="2540" b="7620"/>
            <wp:docPr id="1956768688" name="Рисунок 1" descr="Изображение выглядит как текст, снимок экрана, Веб-сайт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6768688" name="Рисунок 1" descr="Изображение выглядит как текст, снимок экрана, Веб-сайт, программное обеспечение&#10;&#10;Автоматически созданное описание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4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9916F" w14:textId="6A86E4E4" w:rsidR="00753198" w:rsidRDefault="00753198" w:rsidP="00753198">
      <w:pPr>
        <w:spacing w:after="200" w:line="276" w:lineRule="auto"/>
        <w:jc w:val="center"/>
      </w:pPr>
      <w:r>
        <w:t xml:space="preserve">Рисунок </w:t>
      </w:r>
      <w:r w:rsidRPr="00753198">
        <w:t>3</w:t>
      </w:r>
      <w:r>
        <w:t xml:space="preserve"> – Вывод результата, выбранной опции</w:t>
      </w:r>
    </w:p>
    <w:p w14:paraId="02B4A862" w14:textId="71085060" w:rsidR="003353B3" w:rsidRDefault="003353B3" w:rsidP="002373CA">
      <w:pPr>
        <w:ind w:firstLine="0"/>
      </w:pPr>
    </w:p>
    <w:p w14:paraId="25698E6D" w14:textId="67006690" w:rsidR="002537B9" w:rsidRDefault="002537B9" w:rsidP="002373CA">
      <w:pPr>
        <w:ind w:firstLine="0"/>
      </w:pPr>
    </w:p>
    <w:p w14:paraId="14BD4052" w14:textId="77777777" w:rsidR="002537B9" w:rsidRDefault="002537B9">
      <w:pPr>
        <w:spacing w:after="160" w:line="259" w:lineRule="auto"/>
        <w:ind w:firstLine="0"/>
        <w:jc w:val="left"/>
      </w:pPr>
      <w:r>
        <w:br w:type="page"/>
      </w:r>
    </w:p>
    <w:p w14:paraId="507DBBD0" w14:textId="391C4C47" w:rsidR="002373CA" w:rsidRDefault="002373CA" w:rsidP="00273BD5">
      <w:pPr>
        <w:pStyle w:val="21"/>
      </w:pPr>
      <w:r>
        <w:lastRenderedPageBreak/>
        <w:t>Сеть Петри</w:t>
      </w:r>
    </w:p>
    <w:p w14:paraId="0DA70EEC" w14:textId="533A9B8F" w:rsidR="007C5370" w:rsidRDefault="00660BD7" w:rsidP="007C5370">
      <w:pPr>
        <w:ind w:firstLine="0"/>
      </w:pPr>
      <w:r>
        <w:object w:dxaOrig="8956" w:dyaOrig="10321" w14:anchorId="041275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516pt" o:ole="">
            <v:imagedata r:id="rId8" o:title=""/>
          </v:shape>
          <o:OLEObject Type="Embed" ProgID="Visio.Drawing.15" ShapeID="_x0000_i1025" DrawAspect="Content" ObjectID="_1789041126" r:id="rId9"/>
        </w:object>
      </w:r>
    </w:p>
    <w:p w14:paraId="4F39DD14" w14:textId="67691846" w:rsidR="00E82F15" w:rsidRDefault="00E82F15" w:rsidP="00E82F15">
      <w:pPr>
        <w:spacing w:after="200" w:line="276" w:lineRule="auto"/>
        <w:jc w:val="center"/>
      </w:pPr>
      <w:r>
        <w:t xml:space="preserve">Рисунок </w:t>
      </w:r>
      <w:r w:rsidR="00753198" w:rsidRPr="00753198">
        <w:t>4</w:t>
      </w:r>
      <w:r>
        <w:t xml:space="preserve"> – сеть Петри</w:t>
      </w:r>
      <w:r w:rsidR="008637ED">
        <w:t xml:space="preserve"> для сценария</w:t>
      </w:r>
      <w:r w:rsidR="00753198">
        <w:t xml:space="preserve"> выбора опции</w:t>
      </w:r>
    </w:p>
    <w:p w14:paraId="25589BBE" w14:textId="0F98B014" w:rsidR="0084605E" w:rsidRDefault="0084605E" w:rsidP="0084605E">
      <w:pPr>
        <w:pStyle w:val="1"/>
        <w:tabs>
          <w:tab w:val="clear" w:pos="360"/>
        </w:tabs>
        <w:ind w:left="360" w:hanging="360"/>
        <w:rPr>
          <w:color w:val="000000"/>
          <w:szCs w:val="28"/>
          <w:shd w:val="clear" w:color="auto" w:fill="FFFFFF"/>
          <w:lang w:val="ru-RU"/>
        </w:rPr>
      </w:pPr>
      <w:r>
        <w:rPr>
          <w:color w:val="000000"/>
          <w:szCs w:val="28"/>
          <w:shd w:val="clear" w:color="auto" w:fill="FFFFFF"/>
          <w:lang w:val="ru-RU"/>
        </w:rPr>
        <w:lastRenderedPageBreak/>
        <w:t>Вывод</w:t>
      </w:r>
    </w:p>
    <w:p w14:paraId="54678BCE" w14:textId="2CC9A4EC" w:rsidR="009B55EF" w:rsidRPr="00440FC3" w:rsidRDefault="002537B9" w:rsidP="00895DD6">
      <w:r>
        <w:rPr>
          <w:color w:val="000000" w:themeColor="text1"/>
        </w:rPr>
        <w:t>В результате проведенной работы было в</w:t>
      </w:r>
      <w:r>
        <w:t>ыполнено</w:t>
      </w:r>
      <w:r w:rsidRPr="006F1965">
        <w:t xml:space="preserve"> синтезирование сайта-визитки, разработанного посредством «чист</w:t>
      </w:r>
      <w:r>
        <w:t xml:space="preserve">ого» JavaScript в соответствии с </w:t>
      </w:r>
      <w:r w:rsidRPr="006F1965">
        <w:t>указаниями</w:t>
      </w:r>
      <w:r>
        <w:t>, перечисленными в пункте «Формулировка задачи»</w:t>
      </w:r>
      <w:r w:rsidR="001B46E3">
        <w:t>.</w:t>
      </w:r>
    </w:p>
    <w:sectPr w:rsidR="009B55EF" w:rsidRPr="00440F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09626CA"/>
    <w:multiLevelType w:val="hybridMultilevel"/>
    <w:tmpl w:val="0456AD88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DD2C7C2A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328144EF"/>
    <w:multiLevelType w:val="hybridMultilevel"/>
    <w:tmpl w:val="DD907546"/>
    <w:lvl w:ilvl="0" w:tplc="E5604CA6">
      <w:start w:val="1"/>
      <w:numFmt w:val="decimal"/>
      <w:lvlText w:val="Рисунок %1 —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5E6637B"/>
    <w:multiLevelType w:val="hybridMultilevel"/>
    <w:tmpl w:val="72F48B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68A26262"/>
    <w:multiLevelType w:val="multilevel"/>
    <w:tmpl w:val="00A04A34"/>
    <w:lvl w:ilvl="0">
      <w:start w:val="1"/>
      <w:numFmt w:val="decimal"/>
      <w:pStyle w:val="1"/>
      <w:lvlText w:val="%1"/>
      <w:lvlJc w:val="left"/>
      <w:pPr>
        <w:ind w:left="360" w:hanging="360"/>
      </w:pPr>
      <w:rPr>
        <w:lang w:val="ru-RU"/>
      </w:rPr>
    </w:lvl>
    <w:lvl w:ilvl="1">
      <w:start w:val="1"/>
      <w:numFmt w:val="decimal"/>
      <w:suff w:val="space"/>
      <w:lvlText w:val="%1.%2"/>
      <w:lvlJc w:val="left"/>
      <w:pPr>
        <w:ind w:left="720" w:hanging="360"/>
      </w:pPr>
    </w:lvl>
    <w:lvl w:ilvl="2">
      <w:start w:val="1"/>
      <w:numFmt w:val="decimal"/>
      <w:pStyle w:val="3"/>
      <w:lvlText w:val="%1.%2.%3"/>
      <w:lvlJc w:val="left"/>
      <w:pPr>
        <w:snapToGrid w:val="0"/>
        <w:ind w:left="108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webHidden w:val="0"/>
        <w:color w:val="000000"/>
        <w:spacing w:val="0"/>
        <w:w w:val="1"/>
        <w:kern w:val="0"/>
        <w:position w:val="0"/>
        <w:szCs w:val="2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6E383466"/>
    <w:multiLevelType w:val="hybridMultilevel"/>
    <w:tmpl w:val="C88065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16D3F5F"/>
    <w:multiLevelType w:val="hybridMultilevel"/>
    <w:tmpl w:val="56D21C04"/>
    <w:lvl w:ilvl="0" w:tplc="04190017">
      <w:start w:val="1"/>
      <w:numFmt w:val="lowerLetter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 w16cid:durableId="17179925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90861798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45896609">
    <w:abstractNumId w:val="4"/>
  </w:num>
  <w:num w:numId="4" w16cid:durableId="2024898017">
    <w:abstractNumId w:val="5"/>
  </w:num>
  <w:num w:numId="5" w16cid:durableId="242179380">
    <w:abstractNumId w:val="1"/>
  </w:num>
  <w:num w:numId="6" w16cid:durableId="1616864581">
    <w:abstractNumId w:val="0"/>
  </w:num>
  <w:num w:numId="7" w16cid:durableId="1358510110">
    <w:abstractNumId w:val="2"/>
  </w:num>
  <w:num w:numId="8" w16cid:durableId="33253870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C5A26"/>
    <w:rsid w:val="000670F9"/>
    <w:rsid w:val="00096104"/>
    <w:rsid w:val="000A1CBE"/>
    <w:rsid w:val="0017068C"/>
    <w:rsid w:val="001B46E3"/>
    <w:rsid w:val="002373CA"/>
    <w:rsid w:val="002537B9"/>
    <w:rsid w:val="00273BD5"/>
    <w:rsid w:val="0027736E"/>
    <w:rsid w:val="003353B3"/>
    <w:rsid w:val="00335C59"/>
    <w:rsid w:val="004176E4"/>
    <w:rsid w:val="00440FC3"/>
    <w:rsid w:val="00484A5E"/>
    <w:rsid w:val="00505A74"/>
    <w:rsid w:val="00552F58"/>
    <w:rsid w:val="00557F5F"/>
    <w:rsid w:val="005C5A26"/>
    <w:rsid w:val="00653878"/>
    <w:rsid w:val="00660BD7"/>
    <w:rsid w:val="006744A9"/>
    <w:rsid w:val="00690ADF"/>
    <w:rsid w:val="006C5191"/>
    <w:rsid w:val="00706B84"/>
    <w:rsid w:val="0071017F"/>
    <w:rsid w:val="00721EB3"/>
    <w:rsid w:val="00753198"/>
    <w:rsid w:val="007C5370"/>
    <w:rsid w:val="0084605E"/>
    <w:rsid w:val="008637ED"/>
    <w:rsid w:val="00866FD4"/>
    <w:rsid w:val="00895DD6"/>
    <w:rsid w:val="008B0607"/>
    <w:rsid w:val="009B55EF"/>
    <w:rsid w:val="009F20FC"/>
    <w:rsid w:val="00A10854"/>
    <w:rsid w:val="00A5006D"/>
    <w:rsid w:val="00A96D2B"/>
    <w:rsid w:val="00AB508E"/>
    <w:rsid w:val="00AB704B"/>
    <w:rsid w:val="00B9163B"/>
    <w:rsid w:val="00B929D3"/>
    <w:rsid w:val="00BB356F"/>
    <w:rsid w:val="00BB4664"/>
    <w:rsid w:val="00BD407A"/>
    <w:rsid w:val="00C43C7D"/>
    <w:rsid w:val="00CA0835"/>
    <w:rsid w:val="00CB1EFB"/>
    <w:rsid w:val="00CB6E5E"/>
    <w:rsid w:val="00D24C3E"/>
    <w:rsid w:val="00D81A31"/>
    <w:rsid w:val="00DA4382"/>
    <w:rsid w:val="00DE3C58"/>
    <w:rsid w:val="00DF6F45"/>
    <w:rsid w:val="00E77300"/>
    <w:rsid w:val="00E82F15"/>
    <w:rsid w:val="00F102C8"/>
    <w:rsid w:val="00F935EE"/>
    <w:rsid w:val="00FC3A7D"/>
    <w:rsid w:val="00FF3F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136B84"/>
  <w15:chartTrackingRefBased/>
  <w15:docId w15:val="{37E46508-026F-4FA2-BC4A-304CBB4D76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736E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27736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7736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0">
    <w:name w:val="heading 3"/>
    <w:basedOn w:val="a"/>
    <w:next w:val="a"/>
    <w:link w:val="31"/>
    <w:uiPriority w:val="9"/>
    <w:semiHidden/>
    <w:unhideWhenUsed/>
    <w:qFormat/>
    <w:rsid w:val="0027736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аголовок таблицы"/>
    <w:basedOn w:val="a"/>
    <w:next w:val="a"/>
    <w:qFormat/>
    <w:rsid w:val="0027736E"/>
    <w:pPr>
      <w:ind w:firstLine="0"/>
      <w:jc w:val="center"/>
    </w:pPr>
  </w:style>
  <w:style w:type="table" w:styleId="a4">
    <w:name w:val="Table Grid"/>
    <w:basedOn w:val="a1"/>
    <w:uiPriority w:val="59"/>
    <w:rsid w:val="0027736E"/>
    <w:pPr>
      <w:spacing w:after="0" w:line="240" w:lineRule="auto"/>
    </w:pPr>
    <w:rPr>
      <w:kern w:val="2"/>
      <w14:ligatures w14:val="standardContextu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Абзац списка Знак"/>
    <w:basedOn w:val="a0"/>
    <w:link w:val="a6"/>
    <w:uiPriority w:val="34"/>
    <w:locked/>
    <w:rsid w:val="0027736E"/>
    <w:rPr>
      <w:rFonts w:ascii="Times New Roman" w:hAnsi="Times New Roman" w:cs="Times New Roman"/>
      <w:sz w:val="28"/>
    </w:rPr>
  </w:style>
  <w:style w:type="paragraph" w:styleId="a6">
    <w:name w:val="List Paragraph"/>
    <w:basedOn w:val="a"/>
    <w:link w:val="a5"/>
    <w:uiPriority w:val="34"/>
    <w:qFormat/>
    <w:rsid w:val="0027736E"/>
    <w:pPr>
      <w:ind w:left="720"/>
      <w:contextualSpacing/>
    </w:pPr>
    <w:rPr>
      <w:rFonts w:cs="Times New Roman"/>
    </w:rPr>
  </w:style>
  <w:style w:type="paragraph" w:customStyle="1" w:styleId="21">
    <w:name w:val="Заголовок 2 с номером"/>
    <w:basedOn w:val="2"/>
    <w:next w:val="a"/>
    <w:autoRedefine/>
    <w:qFormat/>
    <w:rsid w:val="00273BD5"/>
    <w:pPr>
      <w:numPr>
        <w:ilvl w:val="1"/>
      </w:numPr>
      <w:suppressAutoHyphens/>
      <w:spacing w:before="120" w:after="120"/>
      <w:ind w:left="720" w:hanging="360"/>
      <w:jc w:val="left"/>
    </w:pPr>
    <w:rPr>
      <w:rFonts w:ascii="Times New Roman" w:hAnsi="Times New Roman"/>
      <w:b/>
      <w:bCs/>
      <w:color w:val="000000" w:themeColor="text1"/>
      <w:sz w:val="28"/>
    </w:rPr>
  </w:style>
  <w:style w:type="paragraph" w:customStyle="1" w:styleId="1">
    <w:name w:val="Заголовок 1 с номером"/>
    <w:basedOn w:val="10"/>
    <w:next w:val="a"/>
    <w:autoRedefine/>
    <w:qFormat/>
    <w:rsid w:val="0027736E"/>
    <w:pPr>
      <w:pageBreakBefore/>
      <w:numPr>
        <w:numId w:val="1"/>
      </w:numPr>
      <w:tabs>
        <w:tab w:val="num" w:pos="360"/>
      </w:tabs>
      <w:suppressAutoHyphens/>
      <w:spacing w:before="120" w:after="120"/>
      <w:ind w:left="0" w:firstLine="709"/>
      <w:jc w:val="center"/>
    </w:pPr>
    <w:rPr>
      <w:rFonts w:ascii="Times New Roman" w:hAnsi="Times New Roman"/>
      <w:b/>
      <w:caps/>
      <w:color w:val="000000" w:themeColor="text1"/>
      <w:sz w:val="28"/>
      <w:lang w:val="en-US"/>
    </w:rPr>
  </w:style>
  <w:style w:type="paragraph" w:customStyle="1" w:styleId="3">
    <w:name w:val="Заголовок 3 с номером"/>
    <w:basedOn w:val="30"/>
    <w:next w:val="a"/>
    <w:autoRedefine/>
    <w:qFormat/>
    <w:rsid w:val="0027736E"/>
    <w:pPr>
      <w:numPr>
        <w:ilvl w:val="2"/>
        <w:numId w:val="1"/>
      </w:numPr>
      <w:tabs>
        <w:tab w:val="num" w:pos="360"/>
      </w:tabs>
      <w:snapToGrid/>
      <w:spacing w:before="120" w:after="120"/>
      <w:ind w:left="0" w:firstLine="709"/>
      <w:jc w:val="left"/>
    </w:pPr>
    <w:rPr>
      <w:rFonts w:ascii="Times New Roman" w:hAnsi="Times New Roman"/>
      <w:bCs/>
      <w:i/>
      <w:color w:val="000000" w:themeColor="text1"/>
      <w:sz w:val="28"/>
    </w:rPr>
  </w:style>
  <w:style w:type="character" w:customStyle="1" w:styleId="20">
    <w:name w:val="Заголовок 2 Знак"/>
    <w:basedOn w:val="a0"/>
    <w:link w:val="2"/>
    <w:uiPriority w:val="9"/>
    <w:semiHidden/>
    <w:rsid w:val="0027736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1">
    <w:name w:val="Заголовок 1 Знак"/>
    <w:basedOn w:val="a0"/>
    <w:link w:val="10"/>
    <w:uiPriority w:val="9"/>
    <w:rsid w:val="0027736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1">
    <w:name w:val="Заголовок 3 Знак"/>
    <w:basedOn w:val="a0"/>
    <w:link w:val="30"/>
    <w:uiPriority w:val="9"/>
    <w:semiHidden/>
    <w:rsid w:val="0027736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5312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803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55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5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3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7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1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3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0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0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1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4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0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8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3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0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1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0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1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5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1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1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2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41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2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6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5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8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5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6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5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8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9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7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8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6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5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9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6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7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1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9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0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83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022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3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03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22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0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6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5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5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0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2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40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2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1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6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0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1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0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7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9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1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2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7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53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22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8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3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9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8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1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4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3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50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91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5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93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9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0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36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3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9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2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8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24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6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2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8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1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7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8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2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6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22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0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5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6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8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3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5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85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41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4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1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6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0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7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2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4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43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9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03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9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1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6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0</Pages>
  <Words>1028</Words>
  <Characters>5866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ладимир Круглов</cp:lastModifiedBy>
  <cp:revision>2</cp:revision>
  <dcterms:created xsi:type="dcterms:W3CDTF">2024-09-25T15:55:00Z</dcterms:created>
  <dcterms:modified xsi:type="dcterms:W3CDTF">2024-09-28T12:06:00Z</dcterms:modified>
</cp:coreProperties>
</file>